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751517"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751517"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751517"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w:t>
      </w:r>
      <w:r w:rsidR="00980C92">
        <w:rPr>
          <w:rFonts w:ascii="Times New Roman" w:hAnsi="Times New Roman" w:cs="Times New Roman" w:hint="eastAsia"/>
          <w:spacing w:val="-1"/>
        </w:rPr>
        <w:lastRenderedPageBreak/>
        <w:t>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499714017"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5.25pt;height:253.65pt" o:ole="">
            <v:imagedata r:id="rId10" o:title=""/>
          </v:shape>
          <o:OLEObject Type="Embed" ProgID="Visio.Drawing.15" ShapeID="_x0000_i1026" DrawAspect="Content" ObjectID="_1499714018"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bookmarkStart w:id="3" w:name="_GoBack"/>
      <w:bookmarkEnd w:id="3"/>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0F10CF" w:rsidRDefault="000F10CF" w:rsidP="00BB04A4">
      <w:r>
        <w:rPr>
          <w:rFonts w:hint="eastAsia"/>
        </w:rPr>
        <w:t>每轮</w:t>
      </w:r>
      <w:r>
        <w:rPr>
          <w:rFonts w:hint="eastAsia"/>
        </w:rPr>
        <w:t>PUPD</w:t>
      </w:r>
      <w:r>
        <w:rPr>
          <w:rFonts w:hint="eastAsia"/>
        </w:rPr>
        <w:t>发送只响应一次</w:t>
      </w:r>
      <w:r>
        <w:rPr>
          <w:rFonts w:hint="eastAsia"/>
        </w:rPr>
        <w:t>PUPGQ</w: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w:t>
      </w:r>
      <w:r>
        <w:rPr>
          <w:rFonts w:hint="eastAsia"/>
        </w:rPr>
        <w:lastRenderedPageBreak/>
        <w:t>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lastRenderedPageBreak/>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7F59C6" w:rsidRPr="00C23C2D" w:rsidRDefault="007F59C6" w:rsidP="00C23C2D"/>
    <w:p w:rsidR="00530BF1" w:rsidRDefault="00530BF1" w:rsidP="00530BF1"/>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1517" w:rsidRDefault="00751517" w:rsidP="00022AE6">
      <w:r>
        <w:separator/>
      </w:r>
    </w:p>
  </w:endnote>
  <w:endnote w:type="continuationSeparator" w:id="0">
    <w:p w:rsidR="00751517" w:rsidRDefault="00751517"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1517" w:rsidRDefault="00751517" w:rsidP="00022AE6">
      <w:r>
        <w:separator/>
      </w:r>
    </w:p>
  </w:footnote>
  <w:footnote w:type="continuationSeparator" w:id="0">
    <w:p w:rsidR="00751517" w:rsidRDefault="00751517"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56A2"/>
    <w:rsid w:val="00091934"/>
    <w:rsid w:val="000B2833"/>
    <w:rsid w:val="000C65F3"/>
    <w:rsid w:val="000D1EAF"/>
    <w:rsid w:val="000E344E"/>
    <w:rsid w:val="000F10CF"/>
    <w:rsid w:val="000F1B70"/>
    <w:rsid w:val="00111040"/>
    <w:rsid w:val="00144F5D"/>
    <w:rsid w:val="001522FC"/>
    <w:rsid w:val="00191B85"/>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0274"/>
    <w:rsid w:val="00483617"/>
    <w:rsid w:val="004852B2"/>
    <w:rsid w:val="00491B77"/>
    <w:rsid w:val="004B4EA8"/>
    <w:rsid w:val="004B74BE"/>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17B5"/>
    <w:rsid w:val="006F22FB"/>
    <w:rsid w:val="00724DA1"/>
    <w:rsid w:val="00737D93"/>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A199D"/>
    <w:rsid w:val="00BA309C"/>
    <w:rsid w:val="00BB04A4"/>
    <w:rsid w:val="00BB5DB6"/>
    <w:rsid w:val="00BC0923"/>
    <w:rsid w:val="00BC29DB"/>
    <w:rsid w:val="00BC4530"/>
    <w:rsid w:val="00BE2848"/>
    <w:rsid w:val="00BE4F5F"/>
    <w:rsid w:val="00BF79EB"/>
    <w:rsid w:val="00C0626F"/>
    <w:rsid w:val="00C23C2D"/>
    <w:rsid w:val="00C27B08"/>
    <w:rsid w:val="00C475DC"/>
    <w:rsid w:val="00C650DA"/>
    <w:rsid w:val="00C9234D"/>
    <w:rsid w:val="00CF1323"/>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C4DF4"/>
    <w:rsid w:val="00EC5675"/>
    <w:rsid w:val="00ED1C6C"/>
    <w:rsid w:val="00EE1221"/>
    <w:rsid w:val="00EE2920"/>
    <w:rsid w:val="00EE36B7"/>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F0BC58"/>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ACBDB-29F3-4755-B947-9CBA48B5D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7</TotalTime>
  <Pages>10</Pages>
  <Words>1070</Words>
  <Characters>6100</Characters>
  <Application>Microsoft Office Word</Application>
  <DocSecurity>0</DocSecurity>
  <Lines>50</Lines>
  <Paragraphs>14</Paragraphs>
  <ScaleCrop>false</ScaleCrop>
  <Company>Elysium</Company>
  <LinksUpToDate>false</LinksUpToDate>
  <CharactersWithSpaces>7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78</cp:revision>
  <dcterms:created xsi:type="dcterms:W3CDTF">2015-02-11T07:32:00Z</dcterms:created>
  <dcterms:modified xsi:type="dcterms:W3CDTF">2015-07-29T14:27:00Z</dcterms:modified>
</cp:coreProperties>
</file>